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pPr w:leftFromText="180" w:rightFromText="180" w:vertAnchor="page" w:horzAnchor="margin" w:tblpXSpec="center" w:tblpY="1603"/>
        <w:tblW w:w="10814" w:type="dxa"/>
        <w:tblLayout w:type="fixed"/>
        <w:tblCellMar>
          <w:left w:w="58" w:type="dxa"/>
          <w:right w:w="58" w:type="dxa"/>
        </w:tblCellMar>
        <w:tblLook w:val="01E0" w:firstRow="1" w:lastRow="1" w:firstColumn="1" w:lastColumn="1" w:noHBand="0" w:noVBand="0"/>
      </w:tblPr>
      <w:tblGrid>
        <w:gridCol w:w="598"/>
        <w:gridCol w:w="5400"/>
        <w:gridCol w:w="432"/>
        <w:gridCol w:w="432"/>
        <w:gridCol w:w="432"/>
        <w:gridCol w:w="432"/>
        <w:gridCol w:w="252"/>
        <w:gridCol w:w="180"/>
        <w:gridCol w:w="180"/>
        <w:gridCol w:w="810"/>
        <w:gridCol w:w="1481"/>
        <w:gridCol w:w="49"/>
        <w:gridCol w:w="136"/>
      </w:tblGrid>
      <w:tr w:rsidR="002224BB" w:rsidTr="002224BB">
        <w:tc>
          <w:tcPr>
            <w:tcW w:w="598" w:type="dxa"/>
            <w:vMerge w:val="restart"/>
            <w:tcBorders>
              <w:top w:val="nil"/>
              <w:left w:val="nil"/>
              <w:right w:val="nil"/>
            </w:tcBorders>
            <w:vAlign w:val="bottom"/>
          </w:tcPr>
          <w:p w:rsidR="002224BB" w:rsidRPr="006A2B73" w:rsidRDefault="002224BB" w:rsidP="002224BB">
            <w:pPr>
              <w:rPr>
                <w:rFonts w:ascii="Arial" w:hAnsi="Arial" w:cs="Arial"/>
                <w:b/>
              </w:rPr>
            </w:pPr>
          </w:p>
        </w:tc>
        <w:tc>
          <w:tcPr>
            <w:tcW w:w="7380" w:type="dxa"/>
            <w:gridSpan w:val="6"/>
            <w:tcBorders>
              <w:top w:val="nil"/>
              <w:left w:val="nil"/>
              <w:right w:val="nil"/>
            </w:tcBorders>
            <w:vAlign w:val="bottom"/>
          </w:tcPr>
          <w:p w:rsidR="002224BB" w:rsidRPr="006A2B73" w:rsidRDefault="002224BB" w:rsidP="002224BB">
            <w:pPr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224BB" w:rsidRPr="006A2B73" w:rsidRDefault="002224BB" w:rsidP="002224BB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224BB" w:rsidRPr="006A2B73" w:rsidRDefault="002224BB" w:rsidP="002224BB">
            <w:pPr>
              <w:jc w:val="right"/>
              <w:rPr>
                <w:rFonts w:ascii="Arial" w:hAnsi="Arial" w:cs="Arial"/>
                <w:b/>
              </w:rPr>
            </w:pPr>
            <w:r w:rsidRPr="006A2B73">
              <w:rPr>
                <w:rFonts w:ascii="Arial" w:hAnsi="Arial" w:cs="Arial"/>
                <w:b/>
              </w:rPr>
              <w:t>Year: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</w:tr>
      <w:tr w:rsidR="002224BB" w:rsidTr="002224BB">
        <w:trPr>
          <w:trHeight w:hRule="exact" w:val="144"/>
        </w:trPr>
        <w:tc>
          <w:tcPr>
            <w:tcW w:w="598" w:type="dxa"/>
            <w:vMerge/>
            <w:tcBorders>
              <w:left w:val="nil"/>
              <w:bottom w:val="nil"/>
              <w:right w:val="nil"/>
            </w:tcBorders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380" w:type="dxa"/>
            <w:gridSpan w:val="6"/>
            <w:tcBorders>
              <w:left w:val="nil"/>
              <w:bottom w:val="nil"/>
              <w:right w:val="nil"/>
            </w:tcBorders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36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30" w:type="dxa"/>
            <w:gridSpan w:val="2"/>
            <w:tcBorders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</w:rPr>
            </w:pPr>
          </w:p>
        </w:tc>
      </w:tr>
      <w:tr w:rsidR="002224BB" w:rsidTr="002224BB">
        <w:trPr>
          <w:gridAfter w:val="2"/>
          <w:wAfter w:w="185" w:type="dxa"/>
          <w:cantSplit/>
          <w:trHeight w:val="70"/>
        </w:trPr>
        <w:tc>
          <w:tcPr>
            <w:tcW w:w="598" w:type="dxa"/>
            <w:vMerge w:val="restart"/>
            <w:tcBorders>
              <w:top w:val="nil"/>
              <w:left w:val="nil"/>
            </w:tcBorders>
            <w:shd w:val="clear" w:color="auto" w:fill="FFFFFF" w:themeFill="background1"/>
            <w:vAlign w:val="bottom"/>
          </w:tcPr>
          <w:p w:rsidR="002224BB" w:rsidRPr="006A2B73" w:rsidRDefault="002224BB" w:rsidP="002224BB">
            <w:pPr>
              <w:rPr>
                <w:rFonts w:ascii="Arial" w:hAnsi="Arial" w:cs="Arial"/>
                <w:b/>
              </w:rPr>
            </w:pPr>
            <w:r w:rsidRPr="006A2B73">
              <w:rPr>
                <w:rFonts w:ascii="Arial" w:hAnsi="Arial" w:cs="Arial"/>
              </w:rPr>
              <w:object w:dxaOrig="744" w:dyaOrig="8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2" type="#_x0000_t75" style="width:20.7pt;height:23.4pt" o:ole="">
                  <v:imagedata r:id="rId7" o:title=""/>
                </v:shape>
                <o:OLEObject Type="Embed" ProgID="Visio.Drawing.11" ShapeID="_x0000_i1042" DrawAspect="Content" ObjectID="_1615803938" r:id="rId8"/>
              </w:object>
            </w:r>
          </w:p>
        </w:tc>
        <w:tc>
          <w:tcPr>
            <w:tcW w:w="5400" w:type="dxa"/>
            <w:vMerge w:val="restart"/>
            <w:shd w:val="clear" w:color="auto" w:fill="C6D9F1" w:themeFill="text2" w:themeFillTint="33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Elements</w:t>
            </w:r>
          </w:p>
        </w:tc>
        <w:tc>
          <w:tcPr>
            <w:tcW w:w="2160" w:type="dxa"/>
            <w:gridSpan w:val="6"/>
            <w:shd w:val="clear" w:color="auto" w:fill="C6D9F1" w:themeFill="text2" w:themeFillTint="33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Rating</w:t>
            </w:r>
          </w:p>
        </w:tc>
        <w:tc>
          <w:tcPr>
            <w:tcW w:w="2471" w:type="dxa"/>
            <w:gridSpan w:val="3"/>
            <w:vMerge w:val="restart"/>
            <w:shd w:val="clear" w:color="auto" w:fill="C6D9F1" w:themeFill="text2" w:themeFillTint="33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omment</w:t>
            </w:r>
          </w:p>
        </w:tc>
      </w:tr>
      <w:tr w:rsidR="002224BB" w:rsidTr="002224BB">
        <w:trPr>
          <w:gridAfter w:val="2"/>
          <w:wAfter w:w="185" w:type="dxa"/>
          <w:cantSplit/>
          <w:trHeight w:val="215"/>
        </w:trPr>
        <w:tc>
          <w:tcPr>
            <w:tcW w:w="598" w:type="dxa"/>
            <w:vMerge/>
            <w:tcBorders>
              <w:left w:val="nil"/>
            </w:tcBorders>
            <w:shd w:val="clear" w:color="auto" w:fill="FFFFFF" w:themeFill="background1"/>
            <w:vAlign w:val="bottom"/>
          </w:tcPr>
          <w:p w:rsidR="002224BB" w:rsidRPr="006A2B73" w:rsidRDefault="002224BB" w:rsidP="002224BB">
            <w:pPr>
              <w:rPr>
                <w:rFonts w:ascii="Arial" w:hAnsi="Arial" w:cs="Arial"/>
                <w:b/>
              </w:rPr>
            </w:pPr>
          </w:p>
        </w:tc>
        <w:tc>
          <w:tcPr>
            <w:tcW w:w="5400" w:type="dxa"/>
            <w:vMerge/>
            <w:shd w:val="clear" w:color="auto" w:fill="99CCFF"/>
            <w:vAlign w:val="bottom"/>
          </w:tcPr>
          <w:p w:rsidR="002224BB" w:rsidRPr="006A2B73" w:rsidRDefault="002224BB" w:rsidP="002224B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432" w:type="dxa"/>
            <w:shd w:val="clear" w:color="auto" w:fill="C6D9F1" w:themeFill="text2" w:themeFillTint="33"/>
            <w:vAlign w:val="bottom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432" w:type="dxa"/>
            <w:shd w:val="clear" w:color="auto" w:fill="C6D9F1" w:themeFill="text2" w:themeFillTint="33"/>
            <w:vAlign w:val="bottom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432" w:type="dxa"/>
            <w:shd w:val="clear" w:color="auto" w:fill="C6D9F1" w:themeFill="text2" w:themeFillTint="33"/>
            <w:vAlign w:val="bottom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432" w:type="dxa"/>
            <w:shd w:val="clear" w:color="auto" w:fill="C6D9F1" w:themeFill="text2" w:themeFillTint="33"/>
            <w:vAlign w:val="bottom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432" w:type="dxa"/>
            <w:gridSpan w:val="2"/>
            <w:shd w:val="clear" w:color="auto" w:fill="C6D9F1" w:themeFill="text2" w:themeFillTint="33"/>
            <w:vAlign w:val="bottom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2471" w:type="dxa"/>
            <w:gridSpan w:val="3"/>
            <w:vMerge/>
            <w:shd w:val="clear" w:color="auto" w:fill="99CCFF"/>
            <w:vAlign w:val="bottom"/>
          </w:tcPr>
          <w:p w:rsidR="002224BB" w:rsidRPr="003A48A4" w:rsidRDefault="002224BB" w:rsidP="002224BB">
            <w:pPr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 w:val="restart"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btLr"/>
            <w:vAlign w:val="center"/>
          </w:tcPr>
          <w:p w:rsidR="002224BB" w:rsidRPr="00401EFE" w:rsidRDefault="002224BB" w:rsidP="002224BB">
            <w:pPr>
              <w:ind w:left="113" w:right="113"/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Develop</w:t>
            </w: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 SWOT process is inclusive and includes all key stakeholder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 SWOT process considers potential key challenges and opportunitie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 SWOT process considers operating performance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Issues and opportunities are evaluated in the context of the mission and vision to determine direction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 goals address the challenges and support the direction and focu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Priority objectives are selected to support the goals and are based on gap analysi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  <w:bookmarkStart w:id="0" w:name="_GoBack"/>
            <w:bookmarkEnd w:id="0"/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Priority objectives are measured with short and longer-term targets to close the performance gap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Objectives are balanced and address customers, workforce, and financials as a minimum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tbRl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Accountability is assigned for all objectives and gap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 w:val="restart"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btLr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Deploy</w:t>
            </w: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Deployment is based on facts and shows clear alignment throughout the organization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</w:tcPr>
          <w:p w:rsidR="002224BB" w:rsidRPr="00401EFE" w:rsidRDefault="002224BB" w:rsidP="002224BB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A process is in place to communicate the plan and engage all employee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btLr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Action plans are in place for key project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</w:tcPr>
          <w:p w:rsidR="002224BB" w:rsidRPr="00401EFE" w:rsidRDefault="002224BB" w:rsidP="002224BB">
            <w:pPr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It is clear how the gaps will be closed and where the contributions will come from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 w:val="restart"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btLr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Implement</w:t>
            </w: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Project Action plans are on schedule for each objective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cantSplit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</w:tcPr>
          <w:p w:rsidR="002224BB" w:rsidRPr="00401EFE" w:rsidRDefault="002224BB" w:rsidP="002224BB">
            <w:pPr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Gaps are closing as planned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cantSplit/>
          <w:trHeight w:val="432"/>
        </w:trPr>
        <w:tc>
          <w:tcPr>
            <w:tcW w:w="598" w:type="dxa"/>
            <w:vMerge/>
            <w:shd w:val="clear" w:color="auto" w:fill="C6D9F1" w:themeFill="text2" w:themeFillTint="33"/>
            <w:tcMar>
              <w:left w:w="43" w:type="dxa"/>
              <w:right w:w="43" w:type="dxa"/>
            </w:tcMar>
          </w:tcPr>
          <w:p w:rsidR="002224BB" w:rsidRPr="00401EFE" w:rsidRDefault="002224BB" w:rsidP="002224BB">
            <w:pPr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Reasons for slippage are known and addressed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trHeight w:val="432"/>
        </w:trPr>
        <w:tc>
          <w:tcPr>
            <w:tcW w:w="598" w:type="dxa"/>
            <w:vMerge w:val="restart"/>
            <w:shd w:val="clear" w:color="auto" w:fill="C6D9F1" w:themeFill="text2" w:themeFillTint="33"/>
            <w:tcMar>
              <w:left w:w="43" w:type="dxa"/>
              <w:right w:w="43" w:type="dxa"/>
            </w:tcMar>
            <w:textDirection w:val="btLr"/>
            <w:vAlign w:val="center"/>
          </w:tcPr>
          <w:p w:rsidR="002224BB" w:rsidRPr="00401EFE" w:rsidRDefault="002224BB" w:rsidP="002224BB">
            <w:pPr>
              <w:jc w:val="center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 xml:space="preserve">Review </w:t>
            </w:r>
            <w:proofErr w:type="gramStart"/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nd</w:t>
            </w:r>
            <w:proofErr w:type="gramEnd"/>
            <w:r w:rsidRPr="00401EF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 xml:space="preserve"> Evaluate</w:t>
            </w: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re is a systematic approach in place to review the status of the plan’s execution at all levels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cantSplit/>
          <w:trHeight w:val="432"/>
        </w:trPr>
        <w:tc>
          <w:tcPr>
            <w:tcW w:w="598" w:type="dxa"/>
            <w:vMerge/>
            <w:shd w:val="clear" w:color="auto" w:fill="C6D9F1" w:themeFill="text2" w:themeFillTint="33"/>
          </w:tcPr>
          <w:p w:rsidR="002224BB" w:rsidRDefault="002224BB" w:rsidP="002224BB">
            <w:pPr>
              <w:spacing w:before="40"/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 strategic plan and budget are integrated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cantSplit/>
          <w:trHeight w:val="432"/>
        </w:trPr>
        <w:tc>
          <w:tcPr>
            <w:tcW w:w="598" w:type="dxa"/>
            <w:vMerge/>
            <w:shd w:val="clear" w:color="auto" w:fill="C6D9F1" w:themeFill="text2" w:themeFillTint="33"/>
          </w:tcPr>
          <w:p w:rsidR="002224BB" w:rsidRDefault="002224BB" w:rsidP="002224BB">
            <w:pPr>
              <w:spacing w:before="40"/>
            </w:pPr>
          </w:p>
        </w:tc>
        <w:tc>
          <w:tcPr>
            <w:tcW w:w="5400" w:type="dxa"/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The planning process key milestones were completed per schedule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  <w:cantSplit/>
          <w:trHeight w:val="432"/>
        </w:trPr>
        <w:tc>
          <w:tcPr>
            <w:tcW w:w="598" w:type="dxa"/>
            <w:vMerge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2224BB" w:rsidRDefault="002224BB" w:rsidP="002224BB">
            <w:pPr>
              <w:spacing w:before="40"/>
            </w:pPr>
          </w:p>
        </w:tc>
        <w:tc>
          <w:tcPr>
            <w:tcW w:w="5400" w:type="dxa"/>
            <w:tcBorders>
              <w:bottom w:val="single" w:sz="4" w:space="0" w:color="auto"/>
            </w:tcBorders>
          </w:tcPr>
          <w:p w:rsidR="002224BB" w:rsidRPr="002224BB" w:rsidRDefault="002224BB" w:rsidP="002224BB">
            <w:pPr>
              <w:numPr>
                <w:ilvl w:val="0"/>
                <w:numId w:val="50"/>
              </w:numPr>
              <w:spacing w:before="40"/>
              <w:rPr>
                <w:rFonts w:ascii="Arial" w:hAnsi="Arial" w:cs="Arial"/>
                <w:sz w:val="20"/>
                <w:szCs w:val="22"/>
              </w:rPr>
            </w:pPr>
            <w:r w:rsidRPr="002224BB">
              <w:rPr>
                <w:rFonts w:ascii="Arial" w:hAnsi="Arial" w:cs="Arial"/>
                <w:sz w:val="20"/>
                <w:szCs w:val="22"/>
              </w:rPr>
              <w:t>Lessons learned from the planning and implementation processes have been documented and incorporated into the next planning process cycle.</w:t>
            </w: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2" w:type="dxa"/>
            <w:gridSpan w:val="2"/>
            <w:shd w:val="clear" w:color="auto" w:fill="auto"/>
          </w:tcPr>
          <w:p w:rsidR="002224BB" w:rsidRPr="006E6955" w:rsidRDefault="002224BB" w:rsidP="002224BB">
            <w:pPr>
              <w:spacing w:before="40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shd w:val="clear" w:color="auto" w:fill="auto"/>
          </w:tcPr>
          <w:p w:rsidR="002224BB" w:rsidRPr="00A92D1E" w:rsidRDefault="002224BB" w:rsidP="002224BB">
            <w:pPr>
              <w:spacing w:before="40"/>
              <w:rPr>
                <w:rFonts w:ascii="Arial" w:hAnsi="Arial" w:cs="Arial"/>
                <w:sz w:val="21"/>
                <w:szCs w:val="22"/>
              </w:rPr>
            </w:pPr>
          </w:p>
        </w:tc>
      </w:tr>
      <w:tr w:rsidR="002224BB" w:rsidTr="002224BB">
        <w:trPr>
          <w:gridAfter w:val="2"/>
          <w:wAfter w:w="185" w:type="dxa"/>
        </w:trPr>
        <w:tc>
          <w:tcPr>
            <w:tcW w:w="5998" w:type="dxa"/>
            <w:gridSpan w:val="2"/>
            <w:tcBorders>
              <w:left w:val="nil"/>
              <w:bottom w:val="nil"/>
            </w:tcBorders>
          </w:tcPr>
          <w:p w:rsidR="002224BB" w:rsidRPr="00F20196" w:rsidRDefault="002224BB" w:rsidP="002224BB">
            <w:pPr>
              <w:spacing w:before="40"/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Total</w:t>
            </w:r>
            <w:r w:rsidRPr="00F20196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sz w:val="22"/>
                <w:szCs w:val="22"/>
              </w:rPr>
              <w:t>Points</w:t>
            </w:r>
          </w:p>
        </w:tc>
        <w:tc>
          <w:tcPr>
            <w:tcW w:w="2160" w:type="dxa"/>
            <w:gridSpan w:val="6"/>
            <w:shd w:val="clear" w:color="auto" w:fill="auto"/>
          </w:tcPr>
          <w:p w:rsidR="002224BB" w:rsidRPr="00F20196" w:rsidRDefault="002224BB" w:rsidP="002224BB">
            <w:pPr>
              <w:spacing w:before="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vMerge w:val="restart"/>
            <w:tcBorders>
              <w:right w:val="nil"/>
            </w:tcBorders>
            <w:shd w:val="clear" w:color="auto" w:fill="auto"/>
          </w:tcPr>
          <w:p w:rsidR="002224BB" w:rsidRPr="00543C59" w:rsidRDefault="002224BB" w:rsidP="002224BB">
            <w:pPr>
              <w:outlineLvl w:val="0"/>
              <w:rPr>
                <w:rFonts w:ascii="Arial" w:hAnsi="Arial" w:cs="Arial"/>
                <w:sz w:val="18"/>
                <w:szCs w:val="16"/>
              </w:rPr>
            </w:pPr>
            <w:r w:rsidRPr="00543C59">
              <w:rPr>
                <w:rFonts w:ascii="Arial" w:hAnsi="Arial" w:cs="Arial"/>
                <w:sz w:val="18"/>
                <w:szCs w:val="16"/>
              </w:rPr>
              <w:t>Average = Total Points Scored ÷ # of Elements (20)</w:t>
            </w:r>
          </w:p>
          <w:p w:rsidR="002224BB" w:rsidRPr="00543C59" w:rsidRDefault="002224BB" w:rsidP="002224BB">
            <w:pPr>
              <w:outlineLvl w:val="0"/>
              <w:rPr>
                <w:rFonts w:ascii="Arial" w:hAnsi="Arial" w:cs="Arial"/>
                <w:b/>
                <w:sz w:val="18"/>
              </w:rPr>
            </w:pPr>
            <w:r w:rsidRPr="00543C59">
              <w:rPr>
                <w:rFonts w:ascii="Arial" w:hAnsi="Arial" w:cs="Arial"/>
                <w:sz w:val="18"/>
                <w:szCs w:val="16"/>
              </w:rPr>
              <w:t>% = 100 x (Total Points Scored – Total Possible Points)</w:t>
            </w:r>
          </w:p>
        </w:tc>
      </w:tr>
      <w:tr w:rsidR="002224BB" w:rsidTr="002224BB">
        <w:trPr>
          <w:gridAfter w:val="2"/>
          <w:wAfter w:w="185" w:type="dxa"/>
        </w:trPr>
        <w:tc>
          <w:tcPr>
            <w:tcW w:w="5998" w:type="dxa"/>
            <w:gridSpan w:val="2"/>
            <w:tcBorders>
              <w:top w:val="nil"/>
              <w:left w:val="nil"/>
              <w:bottom w:val="nil"/>
            </w:tcBorders>
          </w:tcPr>
          <w:p w:rsidR="002224BB" w:rsidRPr="00F20196" w:rsidRDefault="002224BB" w:rsidP="002224BB">
            <w:pPr>
              <w:spacing w:before="40"/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Total Average </w:t>
            </w:r>
          </w:p>
        </w:tc>
        <w:tc>
          <w:tcPr>
            <w:tcW w:w="2160" w:type="dxa"/>
            <w:gridSpan w:val="6"/>
            <w:shd w:val="clear" w:color="auto" w:fill="auto"/>
          </w:tcPr>
          <w:p w:rsidR="002224BB" w:rsidRDefault="002224BB" w:rsidP="002224BB">
            <w:pPr>
              <w:spacing w:before="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vMerge/>
            <w:tcBorders>
              <w:right w:val="nil"/>
            </w:tcBorders>
            <w:shd w:val="clear" w:color="auto" w:fill="auto"/>
          </w:tcPr>
          <w:p w:rsidR="002224BB" w:rsidRPr="001F1EF7" w:rsidRDefault="002224BB" w:rsidP="002224BB">
            <w:pPr>
              <w:spacing w:before="40"/>
              <w:jc w:val="center"/>
              <w:rPr>
                <w:b/>
              </w:rPr>
            </w:pPr>
          </w:p>
        </w:tc>
      </w:tr>
      <w:tr w:rsidR="002224BB" w:rsidTr="002224BB">
        <w:trPr>
          <w:gridAfter w:val="2"/>
          <w:wAfter w:w="185" w:type="dxa"/>
        </w:trPr>
        <w:tc>
          <w:tcPr>
            <w:tcW w:w="5998" w:type="dxa"/>
            <w:gridSpan w:val="2"/>
            <w:tcBorders>
              <w:top w:val="nil"/>
              <w:left w:val="nil"/>
              <w:bottom w:val="nil"/>
            </w:tcBorders>
          </w:tcPr>
          <w:p w:rsidR="002224BB" w:rsidRDefault="002224BB" w:rsidP="002224BB">
            <w:pPr>
              <w:spacing w:before="40"/>
              <w:jc w:val="right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Total % </w:t>
            </w:r>
          </w:p>
        </w:tc>
        <w:tc>
          <w:tcPr>
            <w:tcW w:w="2160" w:type="dxa"/>
            <w:gridSpan w:val="6"/>
            <w:shd w:val="clear" w:color="auto" w:fill="auto"/>
          </w:tcPr>
          <w:p w:rsidR="002224BB" w:rsidRDefault="002224BB" w:rsidP="002224BB">
            <w:pPr>
              <w:spacing w:before="4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471" w:type="dxa"/>
            <w:gridSpan w:val="3"/>
            <w:vMerge/>
            <w:tcBorders>
              <w:bottom w:val="nil"/>
              <w:right w:val="nil"/>
            </w:tcBorders>
            <w:shd w:val="clear" w:color="auto" w:fill="auto"/>
          </w:tcPr>
          <w:p w:rsidR="002224BB" w:rsidRPr="001F1EF7" w:rsidRDefault="002224BB" w:rsidP="002224BB">
            <w:pPr>
              <w:spacing w:before="40"/>
              <w:jc w:val="center"/>
              <w:rPr>
                <w:b/>
              </w:rPr>
            </w:pPr>
          </w:p>
        </w:tc>
      </w:tr>
    </w:tbl>
    <w:p w:rsidR="00A01708" w:rsidRDefault="00A01708" w:rsidP="002224BB"/>
    <w:p w:rsidR="002224BB" w:rsidRPr="002224BB" w:rsidRDefault="002224BB" w:rsidP="002224BB">
      <w:pPr>
        <w:jc w:val="center"/>
        <w:rPr>
          <w:rFonts w:ascii="Arial" w:hAnsi="Arial" w:cs="Arial"/>
          <w:i/>
          <w:sz w:val="21"/>
          <w:szCs w:val="21"/>
        </w:rPr>
      </w:pPr>
      <w:r w:rsidRPr="002224BB">
        <w:rPr>
          <w:rFonts w:ascii="Arial" w:hAnsi="Arial" w:cs="Arial"/>
          <w:b/>
          <w:i/>
          <w:sz w:val="21"/>
          <w:szCs w:val="21"/>
        </w:rPr>
        <w:t>Legend</w:t>
      </w:r>
      <w:r w:rsidRPr="002224BB">
        <w:rPr>
          <w:rFonts w:ascii="Arial" w:hAnsi="Arial" w:cs="Arial"/>
          <w:i/>
          <w:sz w:val="21"/>
          <w:szCs w:val="21"/>
        </w:rPr>
        <w:t>: 5 = Completely   4 = Mostly   3 = Minimal Acceptable Level   2 = Somewhat   1 = Barely or No</w:t>
      </w:r>
    </w:p>
    <w:sectPr w:rsidR="002224BB" w:rsidRPr="002224BB" w:rsidSect="00D4327E">
      <w:headerReference w:type="default" r:id="rId9"/>
      <w:footerReference w:type="default" r:id="rId10"/>
      <w:pgSz w:w="12240" w:h="15840" w:code="1"/>
      <w:pgMar w:top="720" w:right="1152" w:bottom="720" w:left="1152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36E9" w:rsidRDefault="00F436E9">
      <w:r>
        <w:separator/>
      </w:r>
    </w:p>
  </w:endnote>
  <w:endnote w:type="continuationSeparator" w:id="0">
    <w:p w:rsidR="00F436E9" w:rsidRDefault="00F436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80635" w:rsidRPr="00C80635" w:rsidRDefault="00C80635" w:rsidP="00C80635">
    <w:pPr>
      <w:pStyle w:val="Footer"/>
      <w:tabs>
        <w:tab w:val="right" w:pos="13770"/>
      </w:tabs>
      <w:rPr>
        <w:rStyle w:val="PageNumber"/>
        <w:rFonts w:ascii="Arial" w:hAnsi="Arial" w:cs="Arial"/>
      </w:rPr>
    </w:pPr>
  </w:p>
  <w:p w:rsidR="00C80635" w:rsidRPr="00C80635" w:rsidRDefault="00C80635" w:rsidP="00C80635">
    <w:pPr>
      <w:pStyle w:val="Footer"/>
      <w:pBdr>
        <w:top w:val="single" w:sz="4" w:space="1" w:color="auto"/>
      </w:pBdr>
      <w:tabs>
        <w:tab w:val="clear" w:pos="8640"/>
        <w:tab w:val="right" w:pos="9900"/>
        <w:tab w:val="right" w:pos="13860"/>
      </w:tabs>
      <w:rPr>
        <w:rFonts w:ascii="Arial" w:hAnsi="Arial" w:cs="Arial"/>
      </w:rPr>
    </w:pPr>
    <w:r w:rsidRPr="00C80635">
      <w:rPr>
        <w:rStyle w:val="PageNumber"/>
        <w:rFonts w:ascii="Arial" w:hAnsi="Arial" w:cs="Arial"/>
      </w:rPr>
      <w:t>Copyright © 201</w:t>
    </w:r>
    <w:r w:rsidR="00554A52">
      <w:rPr>
        <w:rStyle w:val="PageNumber"/>
        <w:rFonts w:ascii="Arial" w:hAnsi="Arial" w:cs="Arial"/>
      </w:rPr>
      <w:t>9</w:t>
    </w:r>
    <w:r w:rsidRPr="00C80635">
      <w:rPr>
        <w:rStyle w:val="PageNumber"/>
        <w:rFonts w:ascii="Arial" w:hAnsi="Arial" w:cs="Arial"/>
      </w:rPr>
      <w:t xml:space="preserve"> </w:t>
    </w:r>
    <w:proofErr w:type="spellStart"/>
    <w:r w:rsidRPr="00C80635">
      <w:rPr>
        <w:rStyle w:val="PageNumber"/>
        <w:rFonts w:ascii="Arial" w:hAnsi="Arial" w:cs="Arial"/>
      </w:rPr>
      <w:t>ets</w:t>
    </w:r>
    <w:proofErr w:type="spellEnd"/>
    <w:r w:rsidRPr="00C80635">
      <w:rPr>
        <w:rStyle w:val="PageNumber"/>
        <w:rFonts w:ascii="Arial" w:hAnsi="Arial" w:cs="Arial"/>
      </w:rPr>
      <w:t xml:space="preserve">, </w:t>
    </w:r>
    <w:proofErr w:type="spellStart"/>
    <w:r w:rsidRPr="00C80635">
      <w:rPr>
        <w:rStyle w:val="PageNumber"/>
        <w:rFonts w:ascii="Arial" w:hAnsi="Arial" w:cs="Arial"/>
      </w:rPr>
      <w:t>inc.</w:t>
    </w:r>
    <w:proofErr w:type="spellEnd"/>
    <w:r w:rsidRPr="00C80635">
      <w:rPr>
        <w:rStyle w:val="PageNumber"/>
        <w:rFonts w:ascii="Arial" w:hAnsi="Arial" w:cs="Arial"/>
      </w:rPr>
      <w:tab/>
    </w:r>
    <w:r w:rsidRPr="00C80635">
      <w:rPr>
        <w:rStyle w:val="PageNumber"/>
        <w:rFonts w:ascii="Arial" w:hAnsi="Arial" w:cs="Arial"/>
      </w:rPr>
      <w:tab/>
    </w:r>
    <w:hyperlink r:id="rId1" w:history="1">
      <w:r w:rsidRPr="00C80635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36E9" w:rsidRDefault="00F436E9">
      <w:r>
        <w:separator/>
      </w:r>
    </w:p>
  </w:footnote>
  <w:footnote w:type="continuationSeparator" w:id="0">
    <w:p w:rsidR="00F436E9" w:rsidRDefault="00F436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4327E" w:rsidRDefault="00D4327E" w:rsidP="00D4327E">
    <w:pPr>
      <w:pStyle w:val="Header"/>
      <w:jc w:val="right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 w:rsidRPr="00D4327E">
      <w:rPr>
        <w:rFonts w:ascii="Arial" w:hAnsi="Arial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2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A01708" w:rsidRPr="00554A52" w:rsidRDefault="002224BB" w:rsidP="00C80635">
    <w:pPr>
      <w:pStyle w:val="Header"/>
      <w:spacing w:after="120"/>
      <w:rPr>
        <w:rFonts w:ascii="Arial" w:hAnsi="Arial" w:cs="Arial"/>
        <w:color w:val="0070C0"/>
        <w:sz w:val="28"/>
      </w:rPr>
    </w:pPr>
    <w:r>
      <w:rPr>
        <w:rFonts w:ascii="Arial" w:hAnsi="Arial" w:cs="Arial"/>
        <w:b/>
        <w:bCs/>
        <w:caps/>
        <w:color w:val="0070C0"/>
        <w:kern w:val="36"/>
        <w:sz w:val="32"/>
        <w:szCs w:val="28"/>
      </w:rPr>
      <w:t>STRATEGIC PLANNING PROCESS RATING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 w15:restartNumberingAfterBreak="0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 w15:restartNumberingAfterBreak="0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 w15:restartNumberingAfterBreak="0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 w15:restartNumberingAfterBreak="0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 w15:restartNumberingAfterBreak="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 w15:restartNumberingAfterBreak="0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 w15:restartNumberingAfterBreak="0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5" w15:restartNumberingAfterBreak="0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6" w15:restartNumberingAfterBreak="0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5014C6"/>
    <w:multiLevelType w:val="hybridMultilevel"/>
    <w:tmpl w:val="62E08A7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 w15:restartNumberingAfterBreak="0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 w15:restartNumberingAfterBreak="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 w15:restartNumberingAfterBreak="0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 w15:restartNumberingAfterBreak="0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 w15:restartNumberingAfterBreak="0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 w15:restartNumberingAfterBreak="0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 w15:restartNumberingAfterBreak="0">
    <w:nsid w:val="4F732ADC"/>
    <w:multiLevelType w:val="hybridMultilevel"/>
    <w:tmpl w:val="F7E82F9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8" w15:restartNumberingAfterBreak="0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A5776E2"/>
    <w:multiLevelType w:val="hybridMultilevel"/>
    <w:tmpl w:val="0060CD2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 w15:restartNumberingAfterBreak="0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4" w15:restartNumberingAfterBreak="0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5" w15:restartNumberingAfterBreak="0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8" w15:restartNumberingAfterBreak="0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9" w15:restartNumberingAfterBreak="0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0" w15:restartNumberingAfterBreak="0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1" w15:restartNumberingAfterBreak="0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6" w15:restartNumberingAfterBreak="0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7" w15:restartNumberingAfterBreak="0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8" w15:restartNumberingAfterBreak="0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2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2"/>
  </w:num>
  <w:num w:numId="3">
    <w:abstractNumId w:val="16"/>
  </w:num>
  <w:num w:numId="4">
    <w:abstractNumId w:val="34"/>
  </w:num>
  <w:num w:numId="5">
    <w:abstractNumId w:val="31"/>
  </w:num>
  <w:num w:numId="6">
    <w:abstractNumId w:val="29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5"/>
  </w:num>
  <w:num w:numId="11">
    <w:abstractNumId w:val="0"/>
  </w:num>
  <w:num w:numId="12">
    <w:abstractNumId w:val="4"/>
  </w:num>
  <w:num w:numId="13">
    <w:abstractNumId w:val="28"/>
  </w:num>
  <w:num w:numId="14">
    <w:abstractNumId w:val="41"/>
  </w:num>
  <w:num w:numId="15">
    <w:abstractNumId w:val="13"/>
  </w:num>
  <w:num w:numId="16">
    <w:abstractNumId w:val="7"/>
  </w:num>
  <w:num w:numId="17">
    <w:abstractNumId w:val="8"/>
  </w:num>
  <w:num w:numId="18">
    <w:abstractNumId w:val="48"/>
  </w:num>
  <w:num w:numId="19">
    <w:abstractNumId w:val="40"/>
  </w:num>
  <w:num w:numId="20">
    <w:abstractNumId w:val="47"/>
  </w:num>
  <w:num w:numId="21">
    <w:abstractNumId w:val="6"/>
  </w:num>
  <w:num w:numId="22">
    <w:abstractNumId w:val="44"/>
  </w:num>
  <w:num w:numId="23">
    <w:abstractNumId w:val="14"/>
  </w:num>
  <w:num w:numId="24">
    <w:abstractNumId w:val="20"/>
  </w:num>
  <w:num w:numId="25">
    <w:abstractNumId w:val="43"/>
  </w:num>
  <w:num w:numId="26">
    <w:abstractNumId w:val="3"/>
  </w:num>
  <w:num w:numId="27">
    <w:abstractNumId w:val="27"/>
  </w:num>
  <w:num w:numId="28">
    <w:abstractNumId w:val="46"/>
  </w:num>
  <w:num w:numId="29">
    <w:abstractNumId w:val="10"/>
  </w:num>
  <w:num w:numId="30">
    <w:abstractNumId w:val="49"/>
  </w:num>
  <w:num w:numId="31">
    <w:abstractNumId w:val="15"/>
  </w:num>
  <w:num w:numId="32">
    <w:abstractNumId w:val="24"/>
  </w:num>
  <w:num w:numId="33">
    <w:abstractNumId w:val="11"/>
  </w:num>
  <w:num w:numId="34">
    <w:abstractNumId w:val="38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36"/>
  </w:num>
  <w:num w:numId="41">
    <w:abstractNumId w:val="5"/>
  </w:num>
  <w:num w:numId="42">
    <w:abstractNumId w:val="22"/>
  </w:num>
  <w:num w:numId="43">
    <w:abstractNumId w:val="37"/>
  </w:num>
  <w:num w:numId="44">
    <w:abstractNumId w:val="39"/>
  </w:num>
  <w:num w:numId="45">
    <w:abstractNumId w:val="23"/>
  </w:num>
  <w:num w:numId="46">
    <w:abstractNumId w:val="33"/>
  </w:num>
  <w:num w:numId="47">
    <w:abstractNumId w:val="45"/>
  </w:num>
  <w:num w:numId="48">
    <w:abstractNumId w:val="17"/>
  </w:num>
  <w:num w:numId="49">
    <w:abstractNumId w:val="26"/>
  </w:num>
  <w:num w:numId="50">
    <w:abstractNumId w:val="30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6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03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6F2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E99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8F1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0F788C"/>
    <w:rsid w:val="00100943"/>
    <w:rsid w:val="00100DC9"/>
    <w:rsid w:val="001010C2"/>
    <w:rsid w:val="00101123"/>
    <w:rsid w:val="0010172E"/>
    <w:rsid w:val="00101B3A"/>
    <w:rsid w:val="00101B68"/>
    <w:rsid w:val="00102325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3B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787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F63"/>
    <w:rsid w:val="00174761"/>
    <w:rsid w:val="00175221"/>
    <w:rsid w:val="0017558D"/>
    <w:rsid w:val="00175B04"/>
    <w:rsid w:val="00175C24"/>
    <w:rsid w:val="00176185"/>
    <w:rsid w:val="001763C8"/>
    <w:rsid w:val="0017651A"/>
    <w:rsid w:val="00176EF9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709"/>
    <w:rsid w:val="001A0863"/>
    <w:rsid w:val="001A0ABF"/>
    <w:rsid w:val="001A0B52"/>
    <w:rsid w:val="001A1862"/>
    <w:rsid w:val="001A1A61"/>
    <w:rsid w:val="001A1B77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6A62"/>
    <w:rsid w:val="001B74C6"/>
    <w:rsid w:val="001B7644"/>
    <w:rsid w:val="001B7E0D"/>
    <w:rsid w:val="001B7FB2"/>
    <w:rsid w:val="001B7FFE"/>
    <w:rsid w:val="001C0619"/>
    <w:rsid w:val="001C0AA6"/>
    <w:rsid w:val="001C0D42"/>
    <w:rsid w:val="001C110D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46D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1340"/>
    <w:rsid w:val="001F183A"/>
    <w:rsid w:val="001F19D6"/>
    <w:rsid w:val="001F288D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E5"/>
    <w:rsid w:val="002035A5"/>
    <w:rsid w:val="0020371D"/>
    <w:rsid w:val="002039CC"/>
    <w:rsid w:val="00203A0D"/>
    <w:rsid w:val="00203DFC"/>
    <w:rsid w:val="002041DA"/>
    <w:rsid w:val="002045B1"/>
    <w:rsid w:val="00204868"/>
    <w:rsid w:val="00204AEC"/>
    <w:rsid w:val="00204C21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A0C"/>
    <w:rsid w:val="00221C7E"/>
    <w:rsid w:val="00222056"/>
    <w:rsid w:val="002220DA"/>
    <w:rsid w:val="00222304"/>
    <w:rsid w:val="002224BB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165"/>
    <w:rsid w:val="00232767"/>
    <w:rsid w:val="002327C9"/>
    <w:rsid w:val="00232C3E"/>
    <w:rsid w:val="00232EDC"/>
    <w:rsid w:val="00232FA1"/>
    <w:rsid w:val="00233824"/>
    <w:rsid w:val="00233CC8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87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5A"/>
    <w:rsid w:val="00311D94"/>
    <w:rsid w:val="00311F28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381F"/>
    <w:rsid w:val="00333C2C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4E7"/>
    <w:rsid w:val="00361AA8"/>
    <w:rsid w:val="00362043"/>
    <w:rsid w:val="00362A88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7027C"/>
    <w:rsid w:val="0037033B"/>
    <w:rsid w:val="00370797"/>
    <w:rsid w:val="003709A0"/>
    <w:rsid w:val="00370A9B"/>
    <w:rsid w:val="003718B9"/>
    <w:rsid w:val="00371926"/>
    <w:rsid w:val="00371B53"/>
    <w:rsid w:val="00371BE4"/>
    <w:rsid w:val="00371CBF"/>
    <w:rsid w:val="003722F5"/>
    <w:rsid w:val="00372BB4"/>
    <w:rsid w:val="0037304F"/>
    <w:rsid w:val="00373087"/>
    <w:rsid w:val="00373B4E"/>
    <w:rsid w:val="00373C3C"/>
    <w:rsid w:val="00373C92"/>
    <w:rsid w:val="00374389"/>
    <w:rsid w:val="003746EA"/>
    <w:rsid w:val="0037494A"/>
    <w:rsid w:val="00375050"/>
    <w:rsid w:val="003754C8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337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A14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786"/>
    <w:rsid w:val="003B2174"/>
    <w:rsid w:val="003B22A7"/>
    <w:rsid w:val="003B270D"/>
    <w:rsid w:val="003B27B1"/>
    <w:rsid w:val="003B28C2"/>
    <w:rsid w:val="003B2CF7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0F2A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2B2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665"/>
    <w:rsid w:val="00443A68"/>
    <w:rsid w:val="00443EEC"/>
    <w:rsid w:val="0044469A"/>
    <w:rsid w:val="00444A60"/>
    <w:rsid w:val="004450E0"/>
    <w:rsid w:val="00445576"/>
    <w:rsid w:val="004456DD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8C3"/>
    <w:rsid w:val="00447CB1"/>
    <w:rsid w:val="00450653"/>
    <w:rsid w:val="00450CE1"/>
    <w:rsid w:val="004510D3"/>
    <w:rsid w:val="00451544"/>
    <w:rsid w:val="0045188A"/>
    <w:rsid w:val="00451D86"/>
    <w:rsid w:val="004529F1"/>
    <w:rsid w:val="00452A89"/>
    <w:rsid w:val="00452BD0"/>
    <w:rsid w:val="004534FA"/>
    <w:rsid w:val="004537F1"/>
    <w:rsid w:val="00453E03"/>
    <w:rsid w:val="00453E84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A7D"/>
    <w:rsid w:val="00471C2B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630B"/>
    <w:rsid w:val="004963FB"/>
    <w:rsid w:val="004966AC"/>
    <w:rsid w:val="00496861"/>
    <w:rsid w:val="00496BA8"/>
    <w:rsid w:val="00496E10"/>
    <w:rsid w:val="0049758C"/>
    <w:rsid w:val="00497B3E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5C4B"/>
    <w:rsid w:val="004A6083"/>
    <w:rsid w:val="004A63E5"/>
    <w:rsid w:val="004A71D7"/>
    <w:rsid w:val="004A73BE"/>
    <w:rsid w:val="004A747E"/>
    <w:rsid w:val="004A76A1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1F1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B68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135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33"/>
    <w:rsid w:val="005055DD"/>
    <w:rsid w:val="00505B95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847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3AE3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2E8"/>
    <w:rsid w:val="00541352"/>
    <w:rsid w:val="00541B28"/>
    <w:rsid w:val="005421A0"/>
    <w:rsid w:val="005423AE"/>
    <w:rsid w:val="00542702"/>
    <w:rsid w:val="0054285A"/>
    <w:rsid w:val="00542CDA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42E2"/>
    <w:rsid w:val="00554449"/>
    <w:rsid w:val="00554610"/>
    <w:rsid w:val="00554A52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9AD"/>
    <w:rsid w:val="00576BD4"/>
    <w:rsid w:val="00577235"/>
    <w:rsid w:val="0057753F"/>
    <w:rsid w:val="00577C40"/>
    <w:rsid w:val="005800CC"/>
    <w:rsid w:val="0058015C"/>
    <w:rsid w:val="005805A9"/>
    <w:rsid w:val="00580711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09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B15"/>
    <w:rsid w:val="005C22A0"/>
    <w:rsid w:val="005C22AA"/>
    <w:rsid w:val="005C2A4C"/>
    <w:rsid w:val="005C2AEA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0F65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0E8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5CD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59"/>
    <w:rsid w:val="00673B0E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300C"/>
    <w:rsid w:val="0068306F"/>
    <w:rsid w:val="00683130"/>
    <w:rsid w:val="0068335F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423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F3F"/>
    <w:rsid w:val="006D3F6A"/>
    <w:rsid w:val="006D4129"/>
    <w:rsid w:val="006D436D"/>
    <w:rsid w:val="006D4384"/>
    <w:rsid w:val="006D46FD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152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9FD"/>
    <w:rsid w:val="00712B6C"/>
    <w:rsid w:val="00712BB7"/>
    <w:rsid w:val="00712EA9"/>
    <w:rsid w:val="00713292"/>
    <w:rsid w:val="0071366F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47A9C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E04"/>
    <w:rsid w:val="00786F76"/>
    <w:rsid w:val="007871F7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36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449"/>
    <w:rsid w:val="007B145A"/>
    <w:rsid w:val="007B1734"/>
    <w:rsid w:val="007B1A48"/>
    <w:rsid w:val="007B1C5D"/>
    <w:rsid w:val="007B2195"/>
    <w:rsid w:val="007B294E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5A60"/>
    <w:rsid w:val="007B5FDC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EE"/>
    <w:rsid w:val="007C4065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F3"/>
    <w:rsid w:val="007E55B1"/>
    <w:rsid w:val="007E55FD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76D9"/>
    <w:rsid w:val="008577B2"/>
    <w:rsid w:val="00857857"/>
    <w:rsid w:val="00857C2D"/>
    <w:rsid w:val="00857CEB"/>
    <w:rsid w:val="0086046E"/>
    <w:rsid w:val="008606E9"/>
    <w:rsid w:val="008608A9"/>
    <w:rsid w:val="008608EE"/>
    <w:rsid w:val="0086134C"/>
    <w:rsid w:val="008617BD"/>
    <w:rsid w:val="008618A8"/>
    <w:rsid w:val="008619E9"/>
    <w:rsid w:val="00861A40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9E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2F56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47A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997"/>
    <w:rsid w:val="008E5AB7"/>
    <w:rsid w:val="008E5D06"/>
    <w:rsid w:val="008E5E4C"/>
    <w:rsid w:val="008E5FDD"/>
    <w:rsid w:val="008E6B0E"/>
    <w:rsid w:val="008E6CD5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CD6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610"/>
    <w:rsid w:val="00951A4C"/>
    <w:rsid w:val="00951B07"/>
    <w:rsid w:val="00951DC6"/>
    <w:rsid w:val="0095268F"/>
    <w:rsid w:val="00952A8A"/>
    <w:rsid w:val="00952BF6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955"/>
    <w:rsid w:val="00977A63"/>
    <w:rsid w:val="00977C98"/>
    <w:rsid w:val="00977ECB"/>
    <w:rsid w:val="00980792"/>
    <w:rsid w:val="0098089B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A4F"/>
    <w:rsid w:val="009A1C54"/>
    <w:rsid w:val="009A1D24"/>
    <w:rsid w:val="009A1E9E"/>
    <w:rsid w:val="009A2270"/>
    <w:rsid w:val="009A28BE"/>
    <w:rsid w:val="009A29E8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4FE7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6395"/>
    <w:rsid w:val="009D715C"/>
    <w:rsid w:val="009D77AA"/>
    <w:rsid w:val="009E0784"/>
    <w:rsid w:val="009E0D91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708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181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3A"/>
    <w:rsid w:val="00A24088"/>
    <w:rsid w:val="00A24133"/>
    <w:rsid w:val="00A241D1"/>
    <w:rsid w:val="00A2448B"/>
    <w:rsid w:val="00A24B35"/>
    <w:rsid w:val="00A24C5F"/>
    <w:rsid w:val="00A24D90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3C34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647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83A"/>
    <w:rsid w:val="00B57B90"/>
    <w:rsid w:val="00B57D1B"/>
    <w:rsid w:val="00B57E86"/>
    <w:rsid w:val="00B57F04"/>
    <w:rsid w:val="00B57F05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3149"/>
    <w:rsid w:val="00B731F7"/>
    <w:rsid w:val="00B734A7"/>
    <w:rsid w:val="00B73A6C"/>
    <w:rsid w:val="00B74113"/>
    <w:rsid w:val="00B74213"/>
    <w:rsid w:val="00B7434F"/>
    <w:rsid w:val="00B744B1"/>
    <w:rsid w:val="00B74CA0"/>
    <w:rsid w:val="00B75363"/>
    <w:rsid w:val="00B75D6C"/>
    <w:rsid w:val="00B75F1D"/>
    <w:rsid w:val="00B762B9"/>
    <w:rsid w:val="00B7643A"/>
    <w:rsid w:val="00B7689B"/>
    <w:rsid w:val="00B76AF2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0FA4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E65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41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4FD"/>
    <w:rsid w:val="00C025A7"/>
    <w:rsid w:val="00C02761"/>
    <w:rsid w:val="00C027BF"/>
    <w:rsid w:val="00C02878"/>
    <w:rsid w:val="00C02A1D"/>
    <w:rsid w:val="00C0310F"/>
    <w:rsid w:val="00C033B9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7B5"/>
    <w:rsid w:val="00C06AE9"/>
    <w:rsid w:val="00C06B9E"/>
    <w:rsid w:val="00C07356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78B1"/>
    <w:rsid w:val="00C27B1B"/>
    <w:rsid w:val="00C27D0A"/>
    <w:rsid w:val="00C27D48"/>
    <w:rsid w:val="00C303C8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8A4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B0E"/>
    <w:rsid w:val="00C77D88"/>
    <w:rsid w:val="00C77FB6"/>
    <w:rsid w:val="00C804F7"/>
    <w:rsid w:val="00C80635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5EE"/>
    <w:rsid w:val="00CA771F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27A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7C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56"/>
    <w:rsid w:val="00D04B77"/>
    <w:rsid w:val="00D05485"/>
    <w:rsid w:val="00D05611"/>
    <w:rsid w:val="00D068EF"/>
    <w:rsid w:val="00D0696E"/>
    <w:rsid w:val="00D06A05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1E88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39F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27E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CD"/>
    <w:rsid w:val="00D46643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9A9"/>
    <w:rsid w:val="00D62B26"/>
    <w:rsid w:val="00D63288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60B0"/>
    <w:rsid w:val="00D8641D"/>
    <w:rsid w:val="00D86522"/>
    <w:rsid w:val="00D86732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079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395"/>
    <w:rsid w:val="00E2343F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B"/>
    <w:rsid w:val="00E30B64"/>
    <w:rsid w:val="00E30B67"/>
    <w:rsid w:val="00E31833"/>
    <w:rsid w:val="00E31C21"/>
    <w:rsid w:val="00E31FD2"/>
    <w:rsid w:val="00E3237F"/>
    <w:rsid w:val="00E323AC"/>
    <w:rsid w:val="00E3285A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712"/>
    <w:rsid w:val="00E37914"/>
    <w:rsid w:val="00E379EA"/>
    <w:rsid w:val="00E37DB0"/>
    <w:rsid w:val="00E37E6E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7D1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E3"/>
    <w:rsid w:val="00E47DA1"/>
    <w:rsid w:val="00E501E4"/>
    <w:rsid w:val="00E506AC"/>
    <w:rsid w:val="00E50955"/>
    <w:rsid w:val="00E50C27"/>
    <w:rsid w:val="00E50D3C"/>
    <w:rsid w:val="00E50D68"/>
    <w:rsid w:val="00E5198E"/>
    <w:rsid w:val="00E519F2"/>
    <w:rsid w:val="00E522C3"/>
    <w:rsid w:val="00E52FC8"/>
    <w:rsid w:val="00E5353A"/>
    <w:rsid w:val="00E5386C"/>
    <w:rsid w:val="00E53CA7"/>
    <w:rsid w:val="00E53DB7"/>
    <w:rsid w:val="00E53FFB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C03"/>
    <w:rsid w:val="00E71E66"/>
    <w:rsid w:val="00E71F80"/>
    <w:rsid w:val="00E720FC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18DC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E9E"/>
    <w:rsid w:val="00EA2105"/>
    <w:rsid w:val="00EA25A3"/>
    <w:rsid w:val="00EA2B3C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1E33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8CD"/>
    <w:rsid w:val="00EC5DBD"/>
    <w:rsid w:val="00EC602B"/>
    <w:rsid w:val="00EC6592"/>
    <w:rsid w:val="00EC6AE2"/>
    <w:rsid w:val="00EC7030"/>
    <w:rsid w:val="00EC71EE"/>
    <w:rsid w:val="00EC7535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525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30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37FF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6E9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2DA"/>
    <w:rsid w:val="00F60559"/>
    <w:rsid w:val="00F60682"/>
    <w:rsid w:val="00F6098C"/>
    <w:rsid w:val="00F60E7E"/>
    <w:rsid w:val="00F60EAE"/>
    <w:rsid w:val="00F60F2B"/>
    <w:rsid w:val="00F60FCE"/>
    <w:rsid w:val="00F615B4"/>
    <w:rsid w:val="00F617E1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786"/>
    <w:rsid w:val="00F64A24"/>
    <w:rsid w:val="00F64AC3"/>
    <w:rsid w:val="00F64C6D"/>
    <w:rsid w:val="00F64F26"/>
    <w:rsid w:val="00F64F34"/>
    <w:rsid w:val="00F651D6"/>
    <w:rsid w:val="00F6552B"/>
    <w:rsid w:val="00F65717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3CD0"/>
    <w:rsid w:val="00F84422"/>
    <w:rsid w:val="00F8442B"/>
    <w:rsid w:val="00F844F1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CE7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582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52E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045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91F8D9"/>
  <w15:docId w15:val="{D6CEECBC-84CE-4496-815C-F488C36D8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72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E6152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link w:val="HeaderChar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1">
    <w:name w:val="Quote1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paragraph" w:styleId="ListParagraph">
    <w:name w:val="List Paragraph"/>
    <w:basedOn w:val="Normal"/>
    <w:uiPriority w:val="72"/>
    <w:qFormat/>
    <w:rsid w:val="009A4FE7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EB1E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1E33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471C2B"/>
    <w:rPr>
      <w:sz w:val="24"/>
      <w:szCs w:val="24"/>
    </w:rPr>
  </w:style>
  <w:style w:type="character" w:customStyle="1" w:styleId="FooterChar">
    <w:name w:val="Footer Char"/>
    <w:basedOn w:val="DefaultParagraphFont"/>
    <w:link w:val="Footer"/>
    <w:rsid w:val="00C8063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6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2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7</Words>
  <Characters>1698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1992</CharactersWithSpaces>
  <SharedDoc>false</SharedDoc>
  <HLinks>
    <vt:vector size="12" baseType="variant">
      <vt:variant>
        <vt:i4>6225923</vt:i4>
      </vt:variant>
      <vt:variant>
        <vt:i4>6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  <vt:variant>
        <vt:i4>1966122</vt:i4>
      </vt:variant>
      <vt:variant>
        <vt:i4>0</vt:i4>
      </vt:variant>
      <vt:variant>
        <vt:i4>0</vt:i4>
      </vt:variant>
      <vt:variant>
        <vt:i4>5</vt:i4>
      </vt:variant>
      <vt:variant>
        <vt:lpwstr>mailto:rseemer@etsf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Kiki Runyon</cp:lastModifiedBy>
  <cp:revision>2</cp:revision>
  <dcterms:created xsi:type="dcterms:W3CDTF">2019-04-03T17:39:00Z</dcterms:created>
  <dcterms:modified xsi:type="dcterms:W3CDTF">2019-04-03T17:39:00Z</dcterms:modified>
</cp:coreProperties>
</file>